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06E097EE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>11be D0.3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36B9C09" w14:textId="475A6658" w:rsidR="00BF09ED" w:rsidRDefault="00FC0EB0" w:rsidP="00BF09ED">
      <w:pPr>
        <w:jc w:val="both"/>
        <w:rPr>
          <w:lang w:eastAsia="ko-KR"/>
        </w:rPr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E40E99">
        <w:rPr>
          <w:lang w:eastAsia="ko-KR"/>
        </w:rPr>
        <w:t>0.3</w:t>
      </w:r>
      <w:r w:rsidR="004433EE">
        <w:t xml:space="preserve"> for CID</w:t>
      </w:r>
      <w:r w:rsidR="00182FF9" w:rsidRPr="00182FF9">
        <w:rPr>
          <w:lang w:eastAsia="ko-KR"/>
        </w:rPr>
        <w:t>24037</w:t>
      </w:r>
      <w:r w:rsidR="001002F4">
        <w:rPr>
          <w:lang w:eastAsia="ko-KR"/>
        </w:rPr>
        <w:t>.</w:t>
      </w:r>
    </w:p>
    <w:p w14:paraId="40321FBA" w14:textId="128F6D95" w:rsidR="00BF09ED" w:rsidRPr="003E4403" w:rsidRDefault="00BF09ED" w:rsidP="00BF09ED">
      <w:pPr>
        <w:jc w:val="both"/>
        <w:rPr>
          <w:b/>
          <w:sz w:val="22"/>
        </w:rPr>
      </w:pPr>
      <w:r w:rsidRPr="003E4403">
        <w:rPr>
          <w:b/>
          <w:sz w:val="22"/>
        </w:rPr>
        <w:t xml:space="preserve"> </w:t>
      </w: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E9961FB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52FB63C1" w14:textId="77777777" w:rsidR="00BA1BEC" w:rsidRDefault="00BA1BEC" w:rsidP="00CC5358">
      <w:pPr>
        <w:jc w:val="both"/>
      </w:pPr>
    </w:p>
    <w:p w14:paraId="4E5FDBBD" w14:textId="77777777" w:rsidR="00BA1BEC" w:rsidRDefault="00BA1BEC" w:rsidP="00CC5358">
      <w:pPr>
        <w:jc w:val="both"/>
      </w:pPr>
    </w:p>
    <w:p w14:paraId="4BE16BE1" w14:textId="77777777" w:rsidR="00014808" w:rsidRDefault="00014808" w:rsidP="00CC5358">
      <w:pPr>
        <w:jc w:val="both"/>
      </w:pPr>
    </w:p>
    <w:p w14:paraId="21F46DBB" w14:textId="77777777" w:rsidR="00014808" w:rsidRDefault="00014808" w:rsidP="00CC5358">
      <w:pPr>
        <w:jc w:val="both"/>
      </w:pPr>
    </w:p>
    <w:p w14:paraId="3922745A" w14:textId="77777777" w:rsidR="00014808" w:rsidRDefault="00014808" w:rsidP="00CC5358">
      <w:pPr>
        <w:jc w:val="both"/>
      </w:pPr>
    </w:p>
    <w:p w14:paraId="79D67D3B" w14:textId="77777777" w:rsidR="00014808" w:rsidRDefault="00014808" w:rsidP="00CC5358">
      <w:pPr>
        <w:jc w:val="both"/>
      </w:pPr>
    </w:p>
    <w:p w14:paraId="5F6F588F" w14:textId="77777777" w:rsidR="00283B7A" w:rsidRDefault="00283B7A" w:rsidP="00CC5358">
      <w:pPr>
        <w:jc w:val="both"/>
      </w:pPr>
    </w:p>
    <w:p w14:paraId="4DA5512C" w14:textId="77777777" w:rsidR="00283B7A" w:rsidRDefault="00283B7A" w:rsidP="00CC5358">
      <w:pPr>
        <w:jc w:val="both"/>
      </w:pPr>
    </w:p>
    <w:p w14:paraId="5A27DC0D" w14:textId="77777777" w:rsidR="00283B7A" w:rsidRDefault="00283B7A" w:rsidP="00CC5358">
      <w:pPr>
        <w:jc w:val="both"/>
      </w:pPr>
    </w:p>
    <w:p w14:paraId="4631BB1C" w14:textId="77777777" w:rsidR="00283B7A" w:rsidRDefault="00283B7A" w:rsidP="00CC5358">
      <w:pPr>
        <w:jc w:val="both"/>
      </w:pPr>
    </w:p>
    <w:p w14:paraId="7CE3F995" w14:textId="77777777" w:rsidR="00283B7A" w:rsidRDefault="00283B7A" w:rsidP="00CC5358">
      <w:pPr>
        <w:jc w:val="both"/>
      </w:pPr>
    </w:p>
    <w:p w14:paraId="50EAD638" w14:textId="77777777" w:rsidR="00283B7A" w:rsidRDefault="00283B7A" w:rsidP="00CC5358">
      <w:pPr>
        <w:jc w:val="both"/>
      </w:pPr>
    </w:p>
    <w:p w14:paraId="5C28FD61" w14:textId="77777777" w:rsidR="00283B7A" w:rsidRDefault="00283B7A" w:rsidP="00CC5358">
      <w:pPr>
        <w:jc w:val="both"/>
      </w:pPr>
    </w:p>
    <w:p w14:paraId="2B8D66AE" w14:textId="77777777" w:rsidR="00283B7A" w:rsidRDefault="00283B7A" w:rsidP="00CC5358">
      <w:pPr>
        <w:jc w:val="both"/>
      </w:pPr>
    </w:p>
    <w:p w14:paraId="6AA8DF06" w14:textId="77777777" w:rsidR="00283B7A" w:rsidRDefault="00283B7A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77777777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77777777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23B05311" w:rsidR="00CC5358" w:rsidRDefault="00BA1BEC" w:rsidP="00BA1BEC">
      <w:pPr>
        <w:jc w:val="both"/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72D11F2" w:rsidR="00E40E99" w:rsidRDefault="00E40E99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6C8B8BB5" w14:textId="77777777" w:rsidR="00B13FF5" w:rsidRDefault="00B13FF5" w:rsidP="00CC5358">
      <w:pPr>
        <w:jc w:val="both"/>
      </w:pPr>
    </w:p>
    <w:p w14:paraId="4431B335" w14:textId="509A1944" w:rsidR="00C00970" w:rsidRDefault="00C00970" w:rsidP="00E40E99"/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tbl>
      <w:tblPr>
        <w:tblW w:w="9895" w:type="dxa"/>
        <w:tblLook w:val="04A0" w:firstRow="1" w:lastRow="0" w:firstColumn="1" w:lastColumn="0" w:noHBand="0" w:noVBand="1"/>
      </w:tblPr>
      <w:tblGrid>
        <w:gridCol w:w="661"/>
        <w:gridCol w:w="1250"/>
        <w:gridCol w:w="828"/>
        <w:gridCol w:w="2296"/>
        <w:gridCol w:w="2340"/>
        <w:gridCol w:w="2520"/>
      </w:tblGrid>
      <w:tr w:rsidR="009E50CB" w:rsidRPr="00F544A4" w14:paraId="7AAA3E3A" w14:textId="77777777" w:rsidTr="009E50CB">
        <w:trPr>
          <w:trHeight w:val="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401B0E18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ID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33263C63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lause Number(C)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1523E7D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age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772EB0D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omment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543C1AF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roposed Change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236A47C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Resolution</w:t>
            </w:r>
          </w:p>
        </w:tc>
      </w:tr>
      <w:tr w:rsidR="009E50CB" w:rsidRPr="00F544A4" w14:paraId="498F136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222B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28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249CB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686E74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2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1A733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"Segment (de)parser" is wrong term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C426C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o "frequency subblock (de)parser" throughout clause 36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96CF1C6" w14:textId="77777777" w:rsidR="009E50CB" w:rsidRDefault="008260E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</w:t>
            </w:r>
            <w:r w:rsidR="006830EC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0B1099E8" w14:textId="1E984C49" w:rsidR="006830EC" w:rsidRPr="00F544A4" w:rsidRDefault="0046245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group discussed and </w:t>
            </w:r>
            <w:r w:rsidR="001D627F">
              <w:rPr>
                <w:rFonts w:ascii="Arial" w:eastAsia="Times New Roman" w:hAnsi="Arial" w:cs="Arial"/>
                <w:sz w:val="20"/>
                <w:lang w:val="en-US" w:eastAsia="zh-CN"/>
              </w:rPr>
              <w:t>agreed to use segment parser</w:t>
            </w:r>
            <w:r w:rsidR="00E801A9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03823887" w14:textId="77777777" w:rsidTr="009E50CB">
        <w:trPr>
          <w:trHeight w:val="2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0E78EC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2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6994A6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738D0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16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2D64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affects many blocks and is now a mandatory mode so its impact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hold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be clearly defined in the bulleted list of blocks and the block diagrams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875F7E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dd DCM to the bulleted lists and block diagrams in sections 36.3.5 and 36.3.6. DCM affects a)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nSdShort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and thence pre/post-FEC padding, b) for some RUs there is 1bit of padding every OFDM symbol at the same logical position as the post-FEC PHY padding, as well as c) the constellation mapper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296CB" w14:textId="77777777" w:rsidR="009E50CB" w:rsidRDefault="00A10098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60B3BACC" w14:textId="16D4ABA5" w:rsidR="00A10098" w:rsidRPr="00F544A4" w:rsidRDefault="002E538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is </w:t>
            </w:r>
            <w:r w:rsidR="00063B37">
              <w:rPr>
                <w:rFonts w:ascii="Arial" w:eastAsia="Times New Roman" w:hAnsi="Arial" w:cs="Arial"/>
                <w:sz w:val="20"/>
                <w:lang w:val="en-US" w:eastAsia="zh-CN"/>
              </w:rPr>
              <w:t>one bullet already. DCM is part of the constellation mapper which is included in every figure.</w:t>
            </w:r>
          </w:p>
        </w:tc>
      </w:tr>
      <w:tr w:rsidR="009E50CB" w:rsidRPr="00F544A4" w14:paraId="0FCFD61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BF547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2D8DEE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48C4C0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28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632C52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 MU PPDU allows for puncturing also; so then why are Fig 36-24 and 36-25 different?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C1C62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fig 36-24 and points its cross-references to fig 36-25 instead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F446A0" w14:textId="77777777" w:rsidR="009E50CB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28DC8CDB" w14:textId="5FFB9117" w:rsidR="00C31A14" w:rsidRPr="00F544A4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36-24 is for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MU PPDU</w:t>
            </w:r>
            <w:r w:rsidR="005110F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in which preamble is duplicated; while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36-25 is for TB PPDU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which preamble is populated on 20Mhz subchannels where data is transmitted.</w:t>
            </w:r>
          </w:p>
        </w:tc>
      </w:tr>
      <w:tr w:rsidR="009E50CB" w:rsidRPr="00F544A4" w14:paraId="1956D5D8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44D8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55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1564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06ACA0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01EE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-MCS 0 + DCM is defined as 3 in EHT-SIG MCS field, replace TBD with 3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281A7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8D13C2" w14:textId="72887992" w:rsidR="009E50CB" w:rsidRPr="00F544A4" w:rsidRDefault="00C8357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9E50CB" w:rsidRPr="00F544A4" w14:paraId="4D1DB7F3" w14:textId="77777777" w:rsidTr="009E50CB">
        <w:trPr>
          <w:trHeight w:val="2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68A1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59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8B79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18.1.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3C7F3B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23.0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33178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tral mask for 320MHz non-HT dup PPDU is specified with or without puncturing. Spec also needs to describe spectral masks for 20MHz to 160MHz non-HT dup PPDU with or without puncturing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1AA78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ify spectral masks for 20MHz, 40MHz, 80MHz and 160MHz non-HT dup PPDU with or without puncturing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FDB55D" w14:textId="77777777" w:rsidR="009E50CB" w:rsidRDefault="0046686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4A9AC2AF" w14:textId="7087DC75" w:rsidR="0046686B" w:rsidRPr="00F544A4" w:rsidRDefault="0046686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he 320mhz non-HT dup PPDU with 40 MHz punctured is just an example. The rules for other puncturing cases</w:t>
            </w:r>
            <w:r w:rsidR="009F12F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, e.g. </w:t>
            </w:r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160</w:t>
            </w:r>
            <w:proofErr w:type="gramStart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MHz  with</w:t>
            </w:r>
            <w:proofErr w:type="gramEnd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20Mhz punctured,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re defined in 36.3.18.1.3.</w:t>
            </w:r>
            <w:r w:rsidR="00BE51D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9E50CB" w:rsidRPr="00F544A4" w14:paraId="11348FC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6B23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4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AB4B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43CBCB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92905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before sent only on the 20Mhz channels, the legacy preambles should be duplicat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B7B5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Duplicated and before s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5DCEA3" w14:textId="4710D779" w:rsidR="009E50CB" w:rsidRDefault="00CA1C2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</w:t>
            </w:r>
            <w:r w:rsidR="0002251D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546BA3C2" w14:textId="77777777" w:rsidR="00C93F74" w:rsidRDefault="00C93F7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52C8C6E9" w14:textId="275A3945" w:rsidR="0002251D" w:rsidRPr="00F544A4" w:rsidRDefault="004846E0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t the end of P.200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.35 please add “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L-SIG, RL-SIG and U-SIG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fields 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re duplicated over multiple 20MHz if </w:t>
            </w:r>
            <w:r w:rsidR="001E3FD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EHT modulated fields are </w:t>
            </w:r>
            <w:r w:rsidR="006E0B81">
              <w:rPr>
                <w:rFonts w:ascii="Arial" w:eastAsia="Times New Roman" w:hAnsi="Arial" w:cs="Arial"/>
                <w:sz w:val="20"/>
                <w:lang w:val="en-US" w:eastAsia="zh-CN"/>
              </w:rPr>
              <w:t>allocated</w:t>
            </w:r>
            <w:r w:rsidR="00623D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>in an RU/MRU &gt; 242 tones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9E50CB" w:rsidRPr="00F544A4" w14:paraId="5AFFC657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7CCE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194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590CD81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A2535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4.51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AD2F92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42+484 is MRU, big RU comes first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AD952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or MRU after RU, swipe 242 and 484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03FCB5D" w14:textId="111BF1E1" w:rsidR="009E50CB" w:rsidRPr="00F544A4" w:rsidRDefault="00DB739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  <w:tr w:rsidR="009E50CB" w:rsidRPr="00F544A4" w14:paraId="45667EEE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168CC3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7146F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95376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75D4B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lear the TBD in "The DCM tone mapper, which is defined in 36.3.12.8 (Constellation mapping), is applied only if the EHT-SIG-MCS field in the U-SIG field indicates EHT-SIG-MCS is TBD."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B6F77F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he TBD to 14 or 15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CD9886" w14:textId="77777777" w:rsidR="009E50CB" w:rsidRDefault="00A908D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E5AB4CB" w14:textId="762F72CD" w:rsidR="00A908D5" w:rsidRPr="00F544A4" w:rsidRDefault="006B58F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</w:t>
            </w:r>
            <w:r w:rsidR="00235AA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CID 1555.</w:t>
            </w:r>
          </w:p>
        </w:tc>
      </w:tr>
      <w:tr w:rsidR="009E50CB" w:rsidRPr="00F544A4" w14:paraId="579FCCFB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04FB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5F285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C31CC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0.0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BB894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the transmit diagram for EHT DUP mode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8F058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1F61B20" w14:textId="2D446C87" w:rsidR="009E50CB" w:rsidRDefault="00877B1D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evised </w:t>
            </w:r>
            <w:r w:rsidR="000A3CA9">
              <w:rPr>
                <w:rFonts w:ascii="Arial" w:eastAsia="Times New Roman" w:hAnsi="Arial" w:cs="Arial"/>
                <w:sz w:val="20"/>
                <w:lang w:val="en-US" w:eastAsia="zh-CN"/>
              </w:rPr>
              <w:t>–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  <w:p w14:paraId="12D3A226" w14:textId="2D14A26C" w:rsidR="000A3CA9" w:rsidRPr="00F544A4" w:rsidRDefault="000A3CA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fer to the changes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CN </w:t>
            </w:r>
            <w:r w:rsidR="00D12F84">
              <w:rPr>
                <w:rFonts w:ascii="Arial" w:eastAsia="Times New Roman" w:hAnsi="Arial" w:cs="Arial"/>
                <w:sz w:val="20"/>
                <w:lang w:val="en-US" w:eastAsia="zh-CN"/>
              </w:rPr>
              <w:t>556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0 under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heading that include 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>CID 1966</w:t>
            </w:r>
          </w:p>
        </w:tc>
      </w:tr>
      <w:tr w:rsidR="009E50CB" w:rsidRPr="00F544A4" w14:paraId="0146F45C" w14:textId="77777777" w:rsidTr="009E50CB">
        <w:trPr>
          <w:trHeight w:val="15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878C3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0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BC3F1C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667F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3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48E3D1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l) Multiplication by 1st column of PEHT-LTF is not needed in Transmitter block diagram since BEAM_CHANGE=0 is not allowed in EHT MU PPDU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C9A71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step l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61B149C" w14:textId="7C2704F7" w:rsidR="002F6829" w:rsidRPr="00F544A4" w:rsidRDefault="00561F3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  <w:tr w:rsidR="009E50CB" w:rsidRPr="00F544A4" w14:paraId="4758D428" w14:textId="77777777" w:rsidTr="009E50CB">
        <w:trPr>
          <w:trHeight w:val="3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19139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01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E38E2F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4EA58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4D4189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n) wording is confusing since EHT-MCS14 is only allowed for PPDU bandwidth greater than or equal to 80MHz. The current wording makes it EHT-MCS14 applicable to PPDU bandwidth less than 80MHz without duplication. Change to n) Frequency domain duplication if EHT-MCS equals 14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BF8CF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8F467A" w14:textId="7C01AE1C" w:rsidR="009E50CB" w:rsidRPr="00F544A4" w:rsidRDefault="0091578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</w:t>
            </w:r>
            <w:r w:rsidR="00A03CA6">
              <w:rPr>
                <w:rFonts w:ascii="Arial" w:eastAsia="Times New Roman" w:hAnsi="Arial" w:cs="Arial"/>
                <w:sz w:val="20"/>
                <w:lang w:val="en-US" w:eastAsia="zh-CN"/>
              </w:rPr>
              <w:t>ccepted</w:t>
            </w:r>
          </w:p>
        </w:tc>
      </w:tr>
      <w:tr w:rsidR="009E50CB" w:rsidRPr="00F544A4" w14:paraId="49C7B856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CFDE0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E40A6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DCF99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3.43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298325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It could also be post-11be PPDUs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D021A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"the PPDU is an EHT PPDU" to</w:t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"the PPDU has U-SIG, and is an EHT PPDU if the Version Identifier field is 0 in the U-SIG."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47B431" w14:textId="77777777" w:rsidR="009E50CB" w:rsidRDefault="006D6DAF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2A8BD2B" w14:textId="22271526" w:rsidR="006D6DAF" w:rsidRPr="00F544A4" w:rsidRDefault="006651AA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TG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be</w:t>
            </w:r>
            <w:proofErr w:type="spellEnd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to make the changes shown in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>DCN 556r0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under headings that include CID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3</w:t>
            </w:r>
            <w:r w:rsidR="00300C6A">
              <w:rPr>
                <w:rFonts w:ascii="Arial" w:eastAsia="Times New Roman" w:hAnsi="Arial" w:cs="Arial"/>
                <w:sz w:val="20"/>
                <w:lang w:val="en-US" w:eastAsia="zh-CN"/>
              </w:rPr>
              <w:t>196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3DA0128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F7A0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7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27457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9D987D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4.19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2C8224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LENGTH is multiple of 3, so </w:t>
            </w:r>
            <w:proofErr w:type="gram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eil(</w:t>
            </w:r>
            <w:proofErr w:type="gram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) is not requir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2D78DD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Remove the ceiling function from Equation (36-92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68D2E9" w14:textId="1848F93C" w:rsidR="009E50CB" w:rsidRPr="00F544A4" w:rsidRDefault="00893A7E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</w:tbl>
    <w:p w14:paraId="73074F93" w14:textId="77777777" w:rsidR="006C506A" w:rsidRDefault="006C506A" w:rsidP="00F73928">
      <w:pPr>
        <w:rPr>
          <w:b/>
          <w:bCs/>
          <w:color w:val="C00000"/>
        </w:rPr>
      </w:pPr>
    </w:p>
    <w:p w14:paraId="5C744442" w14:textId="2B329441" w:rsidR="00F73928" w:rsidRDefault="00F73928" w:rsidP="000743C4">
      <w:pPr>
        <w:rPr>
          <w:b/>
          <w:bCs/>
          <w:color w:val="C00000"/>
        </w:rPr>
      </w:pPr>
    </w:p>
    <w:p w14:paraId="7B389CFD" w14:textId="62C399B6" w:rsidR="0056514A" w:rsidRDefault="0056514A" w:rsidP="0056514A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>Proposed changes for CID 3196:</w:t>
      </w:r>
    </w:p>
    <w:p w14:paraId="0AF1E9A2" w14:textId="5198EFF7" w:rsidR="00A61C2D" w:rsidRDefault="00A61C2D" w:rsidP="00A61C2D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change the P.L. 353.43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6FD75AB9" w14:textId="76164445" w:rsidR="0098792F" w:rsidRDefault="0098792F" w:rsidP="000743C4">
      <w:pPr>
        <w:rPr>
          <w:b/>
          <w:bCs/>
          <w:lang w:val="en-US"/>
        </w:rPr>
      </w:pPr>
      <w:r w:rsidRPr="00755445">
        <w:rPr>
          <w:b/>
          <w:bCs/>
          <w:lang w:val="en-US"/>
        </w:rPr>
        <w:lastRenderedPageBreak/>
        <w:t>If a valid parity bit and the RATE with 6 Mb/s are indicated in L-SIG and RL-SIG and the LENGTH field</w:t>
      </w:r>
      <w:r w:rsidR="0056514A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 xml:space="preserve">value in L-SIG and RL-SIG is a multiple of three, </w:t>
      </w:r>
      <w:r w:rsidRPr="00755445">
        <w:rPr>
          <w:b/>
          <w:bCs/>
          <w:strike/>
          <w:color w:val="C00000"/>
          <w:lang w:val="en-US"/>
        </w:rPr>
        <w:t>the PPDU is an EHT PPDU</w:t>
      </w:r>
      <w:r w:rsidR="00126714" w:rsidRPr="00755445">
        <w:rPr>
          <w:b/>
          <w:bCs/>
          <w:color w:val="C00000"/>
          <w:lang w:val="en-US"/>
        </w:rPr>
        <w:t xml:space="preserve"> </w:t>
      </w:r>
      <w:r w:rsidR="00442D13" w:rsidRPr="00755445">
        <w:rPr>
          <w:b/>
          <w:bCs/>
          <w:color w:val="FF0000"/>
          <w:lang w:val="en-US"/>
        </w:rPr>
        <w:t xml:space="preserve">U-SIG </w:t>
      </w:r>
      <w:r w:rsidR="00E14DFE" w:rsidRPr="00755445">
        <w:rPr>
          <w:b/>
          <w:bCs/>
          <w:color w:val="FF0000"/>
          <w:lang w:val="en-US"/>
        </w:rPr>
        <w:t>is present after RL-SIG</w:t>
      </w:r>
      <w:r w:rsidR="00E14DFE" w:rsidRPr="00755445">
        <w:rPr>
          <w:b/>
          <w:bCs/>
          <w:lang w:val="en-US"/>
        </w:rPr>
        <w:t>.</w:t>
      </w:r>
      <w:r w:rsidRPr="00755445">
        <w:rPr>
          <w:b/>
          <w:bCs/>
          <w:lang w:val="en-US"/>
        </w:rPr>
        <w:t xml:space="preserve"> PHY entity shall begin</w:t>
      </w:r>
      <w:r w:rsidR="00755445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>receiving the U-SIG</w:t>
      </w:r>
      <w:r w:rsidR="00213B10">
        <w:rPr>
          <w:b/>
          <w:bCs/>
          <w:lang w:val="en-US"/>
        </w:rPr>
        <w:t xml:space="preserve"> </w:t>
      </w:r>
      <w:r w:rsidR="00213B10" w:rsidRPr="001F1670">
        <w:rPr>
          <w:b/>
          <w:bCs/>
          <w:color w:val="FF0000"/>
          <w:lang w:val="en-US"/>
        </w:rPr>
        <w:t xml:space="preserve">and identify the PPDU version based on the </w:t>
      </w:r>
      <w:r w:rsidR="001F1670" w:rsidRPr="001F1670">
        <w:rPr>
          <w:b/>
          <w:bCs/>
          <w:color w:val="FF0000"/>
          <w:lang w:val="en-US"/>
        </w:rPr>
        <w:t>PHY Version Identifier in the U-SIG</w:t>
      </w:r>
      <w:r w:rsidRPr="00755445">
        <w:rPr>
          <w:b/>
          <w:bCs/>
          <w:lang w:val="en-US"/>
        </w:rPr>
        <w:t>.</w:t>
      </w:r>
    </w:p>
    <w:p w14:paraId="4F461216" w14:textId="4E30BC1E" w:rsidR="00274237" w:rsidRDefault="00274237" w:rsidP="000743C4">
      <w:pPr>
        <w:rPr>
          <w:b/>
          <w:bCs/>
          <w:lang w:val="en-US"/>
        </w:rPr>
      </w:pPr>
    </w:p>
    <w:p w14:paraId="3EADBAD7" w14:textId="53848D93" w:rsidR="00274237" w:rsidRDefault="00E20D73" w:rsidP="000743C4">
      <w:pPr>
        <w:rPr>
          <w:b/>
          <w:bCs/>
          <w:lang w:val="en-US"/>
        </w:rPr>
      </w:pPr>
      <w:r>
        <w:rPr>
          <w:b/>
          <w:bCs/>
          <w:lang w:val="en-US"/>
        </w:rPr>
        <w:t>In addition, replace “</w:t>
      </w:r>
      <w:r w:rsidRPr="00E20D73">
        <w:rPr>
          <w:b/>
          <w:bCs/>
          <w:lang w:val="en-US"/>
        </w:rPr>
        <w:t>Figure 36-81—PHY receive state machine</w:t>
      </w:r>
      <w:r w:rsidRPr="00E20D73">
        <w:rPr>
          <w:b/>
          <w:bCs/>
          <w:lang w:val="en-US"/>
        </w:rPr>
        <w:t>” with the figure below.</w:t>
      </w:r>
    </w:p>
    <w:p w14:paraId="668B643A" w14:textId="0C90F744" w:rsidR="005004BF" w:rsidRDefault="005004BF" w:rsidP="000743C4">
      <w:pPr>
        <w:rPr>
          <w:b/>
          <w:bCs/>
          <w:lang w:val="en-US"/>
        </w:rPr>
      </w:pPr>
    </w:p>
    <w:p w14:paraId="306A9849" w14:textId="61BDCF4D" w:rsidR="005004BF" w:rsidRDefault="005004BF" w:rsidP="000743C4">
      <w:pPr>
        <w:rPr>
          <w:b/>
          <w:bCs/>
          <w:lang w:val="en-US"/>
        </w:rPr>
      </w:pPr>
      <w:r>
        <w:object w:dxaOrig="16501" w:dyaOrig="16151" w14:anchorId="4994F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2.35pt;height:481.95pt" o:ole="">
            <v:imagedata r:id="rId8" o:title=""/>
          </v:shape>
          <o:OLEObject Type="Embed" ProgID="Visio.Drawing.15" ShapeID="_x0000_i1027" DrawAspect="Content" ObjectID="_1678517292" r:id="rId9"/>
        </w:object>
      </w:r>
    </w:p>
    <w:p w14:paraId="7FF67DB0" w14:textId="2E40C70B" w:rsidR="00C84A43" w:rsidRDefault="00C84A43" w:rsidP="000743C4">
      <w:pPr>
        <w:rPr>
          <w:b/>
          <w:bCs/>
          <w:lang w:val="en-US"/>
        </w:rPr>
      </w:pPr>
    </w:p>
    <w:p w14:paraId="315D5913" w14:textId="52261F3F" w:rsidR="00C84A43" w:rsidRDefault="00C84A43" w:rsidP="00C84A4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Pr="00C84A43">
        <w:rPr>
          <w:b/>
          <w:bCs/>
          <w:lang w:val="en-US"/>
        </w:rPr>
        <w:t>1966</w:t>
      </w:r>
      <w:r w:rsidRPr="0056514A">
        <w:rPr>
          <w:b/>
          <w:bCs/>
          <w:lang w:val="en-US"/>
        </w:rPr>
        <w:t>:</w:t>
      </w:r>
    </w:p>
    <w:p w14:paraId="652EED84" w14:textId="0A1C2506" w:rsidR="00C84A43" w:rsidRDefault="00C84A43" w:rsidP="00C84A43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FE42B4">
        <w:rPr>
          <w:i/>
          <w:sz w:val="22"/>
          <w:szCs w:val="22"/>
          <w:highlight w:val="yellow"/>
        </w:rPr>
        <w:t xml:space="preserve">add the </w:t>
      </w:r>
      <w:r w:rsidR="003019D5">
        <w:rPr>
          <w:i/>
          <w:sz w:val="22"/>
          <w:szCs w:val="22"/>
          <w:highlight w:val="yellow"/>
        </w:rPr>
        <w:t xml:space="preserve">two </w:t>
      </w:r>
      <w:r w:rsidR="00FE42B4">
        <w:rPr>
          <w:i/>
          <w:sz w:val="22"/>
          <w:szCs w:val="22"/>
          <w:highlight w:val="yellow"/>
        </w:rPr>
        <w:t>figure</w:t>
      </w:r>
      <w:r w:rsidR="003019D5">
        <w:rPr>
          <w:i/>
          <w:sz w:val="22"/>
          <w:szCs w:val="22"/>
          <w:highlight w:val="yellow"/>
        </w:rPr>
        <w:t>s</w:t>
      </w:r>
      <w:r w:rsidR="00FE42B4">
        <w:rPr>
          <w:i/>
          <w:sz w:val="22"/>
          <w:szCs w:val="22"/>
          <w:highlight w:val="yellow"/>
        </w:rPr>
        <w:t xml:space="preserve"> below after figure 36-</w:t>
      </w:r>
      <w:r w:rsidR="00796144">
        <w:rPr>
          <w:i/>
          <w:sz w:val="22"/>
          <w:szCs w:val="22"/>
          <w:highlight w:val="yellow"/>
        </w:rPr>
        <w:t>31. i.e. at the end of this subclause.</w:t>
      </w:r>
    </w:p>
    <w:p w14:paraId="6A47D141" w14:textId="60339409" w:rsidR="00796144" w:rsidRDefault="00796144" w:rsidP="00C84A43">
      <w:pPr>
        <w:rPr>
          <w:i/>
          <w:sz w:val="22"/>
          <w:szCs w:val="22"/>
        </w:rPr>
      </w:pPr>
    </w:p>
    <w:p w14:paraId="35C30CEA" w14:textId="16D33936" w:rsidR="00796144" w:rsidRDefault="00796144" w:rsidP="00C84A43">
      <w:pPr>
        <w:rPr>
          <w:i/>
          <w:sz w:val="22"/>
          <w:szCs w:val="22"/>
        </w:rPr>
      </w:pPr>
    </w:p>
    <w:p w14:paraId="40469C0B" w14:textId="77777777" w:rsidR="00796144" w:rsidRDefault="00796144" w:rsidP="00C84A43">
      <w:pPr>
        <w:rPr>
          <w:i/>
          <w:sz w:val="22"/>
          <w:szCs w:val="22"/>
        </w:rPr>
      </w:pPr>
    </w:p>
    <w:p w14:paraId="0620BF73" w14:textId="155CC32E" w:rsidR="00C84A43" w:rsidRDefault="008C60A9" w:rsidP="000743C4">
      <w:r w:rsidRPr="007B1730">
        <w:object w:dxaOrig="12741" w:dyaOrig="4550" w14:anchorId="361A9795">
          <v:shape id="_x0000_i1025" type="#_x0000_t75" style="width:447.8pt;height:160.25pt" o:ole="">
            <v:imagedata r:id="rId10" o:title=""/>
          </v:shape>
          <o:OLEObject Type="Embed" ProgID="Visio.Drawing.15" ShapeID="_x0000_i1025" DrawAspect="Content" ObjectID="_1678517293" r:id="rId11"/>
        </w:object>
      </w:r>
    </w:p>
    <w:p w14:paraId="443417DA" w14:textId="5649DC4F" w:rsidR="003019D5" w:rsidRDefault="003019D5" w:rsidP="00D87FBF">
      <w:pPr>
        <w:jc w:val="center"/>
      </w:pPr>
      <w:r>
        <w:t xml:space="preserve">Figure 36-x1 </w:t>
      </w:r>
      <w:r w:rsidR="00D87FBF">
        <w:t xml:space="preserve">Transmit block diagram for </w:t>
      </w:r>
      <w:r w:rsidR="00F233E8">
        <w:t xml:space="preserve">the </w:t>
      </w:r>
      <w:r w:rsidR="00D16788">
        <w:t xml:space="preserve">transmission of </w:t>
      </w:r>
      <w:r w:rsidR="009F7928">
        <w:t>a</w:t>
      </w:r>
      <w:r w:rsidR="00D87FBF">
        <w:t xml:space="preserve"> data field </w:t>
      </w:r>
      <w:r w:rsidR="009F7928">
        <w:t>with</w:t>
      </w:r>
      <w:r w:rsidR="00D87FBF">
        <w:t xml:space="preserve"> MCS 14</w:t>
      </w:r>
      <w:r w:rsidR="009F7928">
        <w:t xml:space="preserve"> in 80MHz or 160MHz PPDU.</w:t>
      </w:r>
    </w:p>
    <w:p w14:paraId="0EB52570" w14:textId="5669E7D8" w:rsidR="0050393C" w:rsidRDefault="0050393C" w:rsidP="000743C4"/>
    <w:p w14:paraId="37F01F1D" w14:textId="05847962" w:rsidR="0050393C" w:rsidRDefault="00E92921" w:rsidP="000743C4">
      <w:r w:rsidRPr="007B1730">
        <w:object w:dxaOrig="14071" w:dyaOrig="7321" w14:anchorId="5219F822">
          <v:shape id="_x0000_i1026" type="#_x0000_t75" style="width:494.45pt;height:258.05pt" o:ole="">
            <v:imagedata r:id="rId12" o:title=""/>
          </v:shape>
          <o:OLEObject Type="Embed" ProgID="Visio.Drawing.15" ShapeID="_x0000_i1026" DrawAspect="Content" ObjectID="_1678517294" r:id="rId13"/>
        </w:object>
      </w:r>
    </w:p>
    <w:p w14:paraId="2EE0E7F8" w14:textId="68A6B374" w:rsidR="009F7928" w:rsidRDefault="009F7928" w:rsidP="009F7928">
      <w:pPr>
        <w:jc w:val="center"/>
      </w:pPr>
      <w:r>
        <w:t>Figure 36-x</w:t>
      </w:r>
      <w:r w:rsidR="00387069">
        <w:t>2</w:t>
      </w:r>
      <w:r>
        <w:t xml:space="preserve"> Transmit block diagram for </w:t>
      </w:r>
      <w:r w:rsidR="00F233E8">
        <w:t xml:space="preserve">the </w:t>
      </w:r>
      <w:r>
        <w:t>transmission of a data field with MCS 14 in 320MHz PPDU.</w:t>
      </w:r>
    </w:p>
    <w:p w14:paraId="03E62332" w14:textId="77777777" w:rsidR="009F7928" w:rsidRPr="00C84A43" w:rsidRDefault="009F7928" w:rsidP="000743C4">
      <w:pPr>
        <w:rPr>
          <w:rFonts w:eastAsia="Times New Roman"/>
          <w:sz w:val="24"/>
          <w:szCs w:val="24"/>
          <w:lang w:eastAsia="zh-CN"/>
        </w:rPr>
      </w:pPr>
    </w:p>
    <w:sectPr w:rsidR="009F7928" w:rsidRPr="00C84A43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FE3F18" w14:textId="77777777" w:rsidR="00581A8F" w:rsidRDefault="00581A8F">
      <w:r>
        <w:separator/>
      </w:r>
    </w:p>
  </w:endnote>
  <w:endnote w:type="continuationSeparator" w:id="0">
    <w:p w14:paraId="1E20FE7B" w14:textId="77777777" w:rsidR="00581A8F" w:rsidRDefault="00581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Batang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Batang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E20D73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C0B00">
      <w:t>Submission</w:t>
    </w:r>
    <w:r>
      <w:fldChar w:fldCharType="end"/>
    </w:r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296109" w14:textId="77777777" w:rsidR="00581A8F" w:rsidRDefault="00581A8F">
      <w:r>
        <w:separator/>
      </w:r>
    </w:p>
  </w:footnote>
  <w:footnote w:type="continuationSeparator" w:id="0">
    <w:p w14:paraId="10A164FE" w14:textId="77777777" w:rsidR="00581A8F" w:rsidRDefault="00581A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4D5555C9" w:rsidR="001C0B00" w:rsidRDefault="001C0B00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March. 202</w:t>
    </w:r>
    <w:r w:rsidR="00915786">
      <w:rPr>
        <w:lang w:eastAsia="ko-KR"/>
      </w:rPr>
      <w:t>1</w:t>
    </w:r>
    <w:r>
      <w:tab/>
    </w:r>
    <w:r>
      <w:tab/>
      <w:t xml:space="preserve">   </w:t>
    </w:r>
    <w:r>
      <w:fldChar w:fldCharType="begin"/>
    </w:r>
    <w:r>
      <w:instrText xml:space="preserve"> TITLE  \* MERGEFORMAT </w:instrText>
    </w:r>
    <w:r>
      <w:fldChar w:fldCharType="end"/>
    </w:r>
    <w:r w:rsidR="00E20D73">
      <w:fldChar w:fldCharType="begin"/>
    </w:r>
    <w:r w:rsidR="00E20D73">
      <w:instrText xml:space="preserve"> TITLE  \* MERGEFORMAT </w:instrText>
    </w:r>
    <w:r w:rsidR="00E20D73">
      <w:fldChar w:fldCharType="separate"/>
    </w:r>
    <w:r>
      <w:t>doc.: IEEE 802.11-2</w:t>
    </w:r>
    <w:r w:rsidR="00915786">
      <w:t>1</w:t>
    </w:r>
    <w:r>
      <w:t>/0</w:t>
    </w:r>
    <w:r w:rsidR="00D12F84">
      <w:t>556</w:t>
    </w:r>
    <w:r>
      <w:rPr>
        <w:lang w:eastAsia="ko-KR"/>
      </w:rPr>
      <w:t>r</w:t>
    </w:r>
    <w:r w:rsidR="00E20D73">
      <w:rPr>
        <w:lang w:eastAsia="ko-KR"/>
      </w:rPr>
      <w:fldChar w:fldCharType="end"/>
    </w:r>
    <w:r w:rsidR="00D12F84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13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7"/>
  </w:num>
  <w:num w:numId="11">
    <w:abstractNumId w:val="15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6"/>
  </w:num>
  <w:num w:numId="18">
    <w:abstractNumId w:val="18"/>
  </w:num>
  <w:num w:numId="19">
    <w:abstractNumId w:val="26"/>
  </w:num>
  <w:num w:numId="20">
    <w:abstractNumId w:val="29"/>
  </w:num>
  <w:num w:numId="21">
    <w:abstractNumId w:val="12"/>
  </w:num>
  <w:num w:numId="22">
    <w:abstractNumId w:val="22"/>
  </w:num>
  <w:num w:numId="23">
    <w:abstractNumId w:val="27"/>
  </w:num>
  <w:num w:numId="24">
    <w:abstractNumId w:val="21"/>
  </w:num>
  <w:num w:numId="25">
    <w:abstractNumId w:val="3"/>
  </w:num>
  <w:num w:numId="26">
    <w:abstractNumId w:val="5"/>
  </w:num>
  <w:num w:numId="27">
    <w:abstractNumId w:val="23"/>
  </w:num>
  <w:num w:numId="28">
    <w:abstractNumId w:val="11"/>
  </w:num>
  <w:num w:numId="29">
    <w:abstractNumId w:val="9"/>
  </w:num>
  <w:num w:numId="30">
    <w:abstractNumId w:val="30"/>
  </w:num>
  <w:num w:numId="31">
    <w:abstractNumId w:val="8"/>
  </w:num>
  <w:num w:numId="32">
    <w:abstractNumId w:val="4"/>
  </w:num>
  <w:num w:numId="33">
    <w:abstractNumId w:val="20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28"/>
  </w:num>
  <w:num w:numId="39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0C31"/>
    <w:rsid w:val="001913BD"/>
    <w:rsid w:val="0019164F"/>
    <w:rsid w:val="00192070"/>
    <w:rsid w:val="001921C4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63BC"/>
    <w:rsid w:val="001B6A23"/>
    <w:rsid w:val="001B7137"/>
    <w:rsid w:val="001B79D1"/>
    <w:rsid w:val="001C07E0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7A7C"/>
    <w:rsid w:val="00357F36"/>
    <w:rsid w:val="00360AC2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AAD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D59"/>
    <w:rsid w:val="004A3711"/>
    <w:rsid w:val="004A434E"/>
    <w:rsid w:val="004A51D6"/>
    <w:rsid w:val="004A5537"/>
    <w:rsid w:val="004A60F1"/>
    <w:rsid w:val="004A7935"/>
    <w:rsid w:val="004A7B3B"/>
    <w:rsid w:val="004A7E06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F7"/>
    <w:rsid w:val="004C1249"/>
    <w:rsid w:val="004C209B"/>
    <w:rsid w:val="004C2E3B"/>
    <w:rsid w:val="004C3C2A"/>
    <w:rsid w:val="004C41D1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3528"/>
    <w:rsid w:val="005137A9"/>
    <w:rsid w:val="005142F6"/>
    <w:rsid w:val="0051588E"/>
    <w:rsid w:val="005167F8"/>
    <w:rsid w:val="00516D20"/>
    <w:rsid w:val="005175EF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B01"/>
    <w:rsid w:val="005D574A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AEB"/>
    <w:rsid w:val="00686D7B"/>
    <w:rsid w:val="00687476"/>
    <w:rsid w:val="00687A6F"/>
    <w:rsid w:val="0069038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13CD"/>
    <w:rsid w:val="00751F14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6514"/>
    <w:rsid w:val="00966722"/>
    <w:rsid w:val="0096796E"/>
    <w:rsid w:val="00967FC7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4B2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9A1"/>
    <w:rsid w:val="009F6A31"/>
    <w:rsid w:val="009F6CC1"/>
    <w:rsid w:val="009F6DF1"/>
    <w:rsid w:val="009F75FA"/>
    <w:rsid w:val="009F7928"/>
    <w:rsid w:val="009F7B60"/>
    <w:rsid w:val="00A00EE5"/>
    <w:rsid w:val="00A02217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515E"/>
    <w:rsid w:val="00A35605"/>
    <w:rsid w:val="00A3560F"/>
    <w:rsid w:val="00A358FF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3B0"/>
    <w:rsid w:val="00AA63A9"/>
    <w:rsid w:val="00AA6F19"/>
    <w:rsid w:val="00AA7E07"/>
    <w:rsid w:val="00AB04A7"/>
    <w:rsid w:val="00AB0B3D"/>
    <w:rsid w:val="00AB1112"/>
    <w:rsid w:val="00AB1607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D3C"/>
    <w:rsid w:val="00B01E9B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BCF"/>
    <w:rsid w:val="00C5217A"/>
    <w:rsid w:val="00C527F2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672F4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C22"/>
    <w:rsid w:val="00CA1F8F"/>
    <w:rsid w:val="00CA2591"/>
    <w:rsid w:val="00CA261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73CB"/>
    <w:rsid w:val="00CC76CE"/>
    <w:rsid w:val="00CD0857"/>
    <w:rsid w:val="00CD0ABD"/>
    <w:rsid w:val="00CD259C"/>
    <w:rsid w:val="00CD3373"/>
    <w:rsid w:val="00CD43D1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15D7"/>
    <w:rsid w:val="00DF2B52"/>
    <w:rsid w:val="00DF3527"/>
    <w:rsid w:val="00DF3E12"/>
    <w:rsid w:val="00DF4FD0"/>
    <w:rsid w:val="00DF564D"/>
    <w:rsid w:val="00DF69A3"/>
    <w:rsid w:val="00DF6CC2"/>
    <w:rsid w:val="00DF6F4F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4F2E"/>
    <w:rsid w:val="00EC4F39"/>
    <w:rsid w:val="00EC55ED"/>
    <w:rsid w:val="00EC5FED"/>
    <w:rsid w:val="00EC6022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475"/>
    <w:rsid w:val="00F00EFF"/>
    <w:rsid w:val="00F020D9"/>
    <w:rsid w:val="00F022CF"/>
    <w:rsid w:val="00F02F18"/>
    <w:rsid w:val="00F0304F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144F"/>
    <w:rsid w:val="00F525A9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5</Pages>
  <Words>914</Words>
  <Characters>4652</Characters>
  <Application>Microsoft Office Word</Application>
  <DocSecurity>0</DocSecurity>
  <Lines>38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555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125</cp:revision>
  <cp:lastPrinted>2010-05-04T20:47:00Z</cp:lastPrinted>
  <dcterms:created xsi:type="dcterms:W3CDTF">2021-02-11T17:27:00Z</dcterms:created>
  <dcterms:modified xsi:type="dcterms:W3CDTF">2021-03-29T17:0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